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5581329" w14:textId="77777777" w:rsidR="004D3AFD" w:rsidRPr="00FF11CD" w:rsidRDefault="00CE78CE" w:rsidP="002F7CA6">
      <w:pPr>
        <w:pStyle w:val="2"/>
        <w:rPr>
          <w:noProof/>
        </w:rPr>
      </w:pPr>
      <w:r w:rsidRPr="00FF11CD">
        <w:rPr>
          <w:noProof/>
        </w:rPr>
        <w:t>1</w:t>
      </w:r>
      <w:r w:rsidR="00A07DF4" w:rsidRPr="00FF11CD">
        <w:rPr>
          <w:noProof/>
        </w:rPr>
        <w:t>2</w:t>
      </w:r>
      <w:r w:rsidR="00D943EF" w:rsidRPr="00FF11CD">
        <w:rPr>
          <w:noProof/>
        </w:rPr>
        <w:t>8</w:t>
      </w:r>
      <w:r w:rsidR="004D3AFD" w:rsidRPr="00FF11CD">
        <w:rPr>
          <w:noProof/>
        </w:rPr>
        <w:t xml:space="preserve">. </w:t>
      </w:r>
      <w:r w:rsidR="00D943EF" w:rsidRPr="00FF11CD">
        <w:rPr>
          <w:noProof/>
        </w:rPr>
        <w:t>Счастливые билеты</w:t>
      </w:r>
    </w:p>
    <w:p w14:paraId="6EE3C284" w14:textId="77777777" w:rsidR="004D3AFD" w:rsidRPr="00E50EBB" w:rsidRDefault="004D3AFD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1C257095" w14:textId="49D50095" w:rsidR="00B7480B" w:rsidRPr="00B7480B" w:rsidRDefault="00B7480B" w:rsidP="00B7480B">
      <w:pPr>
        <w:ind w:firstLine="567"/>
        <w:jc w:val="both"/>
        <w:rPr>
          <w:noProof/>
          <w:sz w:val="28"/>
          <w:szCs w:val="28"/>
          <w:lang w:eastAsia="en-US"/>
        </w:rPr>
      </w:pPr>
      <w:r w:rsidRPr="00B7480B">
        <w:rPr>
          <w:noProof/>
          <w:sz w:val="28"/>
          <w:szCs w:val="28"/>
          <w:lang w:eastAsia="en-US"/>
        </w:rPr>
        <w:t>Подсчитайте количество счастливых билетов, для которых сумма первых трёх цифр равна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E50EBB">
        <w:rPr>
          <w:i/>
          <w:noProof/>
          <w:sz w:val="28"/>
          <w:szCs w:val="28"/>
          <w:lang w:eastAsia="en-US"/>
        </w:rPr>
        <w:t>n</w:t>
      </w:r>
      <w:r w:rsidRPr="00B7480B">
        <w:rPr>
          <w:noProof/>
          <w:sz w:val="28"/>
          <w:szCs w:val="28"/>
          <w:lang w:eastAsia="en-US"/>
        </w:rPr>
        <w:t>.</w:t>
      </w:r>
    </w:p>
    <w:p w14:paraId="635CB26F" w14:textId="77777777" w:rsidR="00B7480B" w:rsidRPr="00B7480B" w:rsidRDefault="00B7480B" w:rsidP="00B7480B">
      <w:pPr>
        <w:ind w:firstLine="567"/>
        <w:jc w:val="both"/>
        <w:rPr>
          <w:noProof/>
          <w:sz w:val="28"/>
          <w:szCs w:val="28"/>
          <w:lang w:eastAsia="en-US"/>
        </w:rPr>
      </w:pPr>
      <w:r w:rsidRPr="00B7480B">
        <w:rPr>
          <w:noProof/>
          <w:sz w:val="28"/>
          <w:szCs w:val="28"/>
          <w:lang w:eastAsia="en-US"/>
        </w:rPr>
        <w:t>Счастливым билетом называется шестизначный билет, у которого сумма первых трёх цифр равна сумме последних трёх цифр.</w:t>
      </w:r>
    </w:p>
    <w:p w14:paraId="4404086A" w14:textId="77777777" w:rsidR="00B7480B" w:rsidRDefault="00B7480B" w:rsidP="00A07DF4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27F458F9" w14:textId="77777777" w:rsidR="00B14451" w:rsidRPr="00E50EBB" w:rsidRDefault="004D3AFD" w:rsidP="00A07DF4">
      <w:pPr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b/>
          <w:bCs/>
          <w:noProof/>
          <w:sz w:val="28"/>
          <w:szCs w:val="28"/>
        </w:rPr>
        <w:t>Вход.</w:t>
      </w:r>
      <w:r w:rsidR="00A647A8" w:rsidRPr="00E50EBB">
        <w:rPr>
          <w:noProof/>
          <w:sz w:val="28"/>
          <w:szCs w:val="28"/>
          <w:lang w:eastAsia="en-US"/>
        </w:rPr>
        <w:t xml:space="preserve"> </w:t>
      </w:r>
      <w:r w:rsidR="00D943EF" w:rsidRPr="00E50EBB">
        <w:rPr>
          <w:noProof/>
          <w:sz w:val="28"/>
          <w:szCs w:val="28"/>
          <w:lang w:eastAsia="en-US"/>
        </w:rPr>
        <w:t xml:space="preserve">Одно натуральное число </w:t>
      </w:r>
      <w:r w:rsidR="00D943EF" w:rsidRPr="00E50EBB">
        <w:rPr>
          <w:i/>
          <w:noProof/>
          <w:sz w:val="28"/>
          <w:szCs w:val="28"/>
          <w:lang w:eastAsia="en-US"/>
        </w:rPr>
        <w:t>n</w:t>
      </w:r>
      <w:r w:rsidR="00D943EF" w:rsidRPr="00E50EBB">
        <w:rPr>
          <w:noProof/>
          <w:sz w:val="28"/>
          <w:szCs w:val="28"/>
          <w:lang w:eastAsia="en-US"/>
        </w:rPr>
        <w:t xml:space="preserve"> (</w:t>
      </w:r>
      <w:r w:rsidR="00D943EF" w:rsidRPr="00E50EBB">
        <w:rPr>
          <w:i/>
          <w:noProof/>
          <w:sz w:val="28"/>
          <w:szCs w:val="28"/>
          <w:lang w:eastAsia="en-US"/>
        </w:rPr>
        <w:t>n</w:t>
      </w:r>
      <w:r w:rsidR="00D943EF" w:rsidRPr="00E50EBB">
        <w:rPr>
          <w:noProof/>
          <w:sz w:val="28"/>
          <w:szCs w:val="28"/>
          <w:lang w:eastAsia="en-US"/>
        </w:rPr>
        <w:t xml:space="preserve"> ≤ 27).</w:t>
      </w:r>
    </w:p>
    <w:p w14:paraId="640619C1" w14:textId="77777777" w:rsidR="00D943EF" w:rsidRPr="00E50EBB" w:rsidRDefault="00D943EF" w:rsidP="00A07DF4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916DE06" w14:textId="695FEF34" w:rsidR="00A07DF4" w:rsidRPr="00E50EBB" w:rsidRDefault="004D3AFD">
      <w:pPr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b/>
          <w:bCs/>
          <w:noProof/>
          <w:sz w:val="28"/>
          <w:szCs w:val="28"/>
        </w:rPr>
        <w:t>Выход.</w:t>
      </w:r>
      <w:r w:rsidR="00A647A8" w:rsidRPr="00E50EBB">
        <w:rPr>
          <w:noProof/>
          <w:sz w:val="28"/>
          <w:szCs w:val="28"/>
          <w:lang w:eastAsia="en-US"/>
        </w:rPr>
        <w:t xml:space="preserve"> </w:t>
      </w:r>
      <w:r w:rsidR="00D943EF" w:rsidRPr="00E50EBB">
        <w:rPr>
          <w:noProof/>
          <w:sz w:val="28"/>
          <w:szCs w:val="28"/>
          <w:lang w:eastAsia="en-US"/>
        </w:rPr>
        <w:t>Выве</w:t>
      </w:r>
      <w:r w:rsidR="003D0062">
        <w:rPr>
          <w:noProof/>
          <w:sz w:val="28"/>
          <w:szCs w:val="28"/>
          <w:lang w:eastAsia="en-US"/>
        </w:rPr>
        <w:t>дите</w:t>
      </w:r>
      <w:r w:rsidR="00D943EF" w:rsidRPr="00E50EBB">
        <w:rPr>
          <w:noProof/>
          <w:sz w:val="28"/>
          <w:szCs w:val="28"/>
          <w:lang w:eastAsia="en-US"/>
        </w:rPr>
        <w:t xml:space="preserve"> количество счастливых билетов.</w:t>
      </w:r>
    </w:p>
    <w:p w14:paraId="5D506F02" w14:textId="77777777" w:rsidR="00E50EBB" w:rsidRP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50EBB" w:rsidRPr="00E2332A" w14:paraId="5657BA1B" w14:textId="77777777" w:rsidTr="00E2332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1BF8FF7" w14:textId="77777777" w:rsidR="00E50EBB" w:rsidRPr="00E2332A" w:rsidRDefault="00E50EBB" w:rsidP="00E2332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332A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D02FAAE" w14:textId="77777777" w:rsidR="00E50EBB" w:rsidRPr="00E2332A" w:rsidRDefault="00E50EBB" w:rsidP="00E2332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332A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E50EBB" w:rsidRPr="00E2332A" w14:paraId="4D30718C" w14:textId="77777777" w:rsidTr="00E2332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E8B6FED" w14:textId="77777777" w:rsidR="00E50EBB" w:rsidRPr="00E2332A" w:rsidRDefault="00E50EBB" w:rsidP="00E2332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332A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651DA4C" w14:textId="77777777" w:rsidR="00E50EBB" w:rsidRPr="00E2332A" w:rsidRDefault="00E50EBB" w:rsidP="00E2332A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332A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9</w:t>
            </w:r>
          </w:p>
        </w:tc>
      </w:tr>
    </w:tbl>
    <w:p w14:paraId="5680DCD4" w14:textId="77777777" w:rsid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28A48A1B" w14:textId="77777777" w:rsidR="00E50EBB" w:rsidRDefault="00E50EBB" w:rsidP="00E50EBB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4B530686" w14:textId="77777777" w:rsidR="004D3AFD" w:rsidRPr="00E50EBB" w:rsidRDefault="004D3AFD" w:rsidP="00FE4558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E50EBB">
        <w:rPr>
          <w:noProof/>
          <w:szCs w:val="36"/>
        </w:rPr>
        <w:t>РЕШЕНИЕ</w:t>
      </w:r>
    </w:p>
    <w:p w14:paraId="4B2E1EEB" w14:textId="77777777" w:rsidR="004D3AFD" w:rsidRPr="00E50EBB" w:rsidRDefault="00D943EF" w:rsidP="00FE455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</w:rPr>
      </w:pPr>
      <w:r w:rsidRPr="00E50EBB">
        <w:rPr>
          <w:rFonts w:ascii="Courier New" w:hAnsi="Courier New" w:cs="Courier New"/>
          <w:b/>
          <w:bCs/>
          <w:noProof/>
        </w:rPr>
        <w:t>перебор</w:t>
      </w:r>
    </w:p>
    <w:p w14:paraId="4364E7DA" w14:textId="77777777" w:rsidR="00E50EBB" w:rsidRPr="00E50EBB" w:rsidRDefault="00E50EBB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  <w:lang w:val="en-US"/>
        </w:rPr>
      </w:pPr>
    </w:p>
    <w:p w14:paraId="111F5ECE" w14:textId="77777777" w:rsidR="004D3AFD" w:rsidRPr="00E50EBB" w:rsidRDefault="004D3AFD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E50EBB">
        <w:rPr>
          <w:noProof/>
          <w:sz w:val="28"/>
          <w:szCs w:val="28"/>
        </w:rPr>
        <w:t>Анализ алгоритма</w:t>
      </w:r>
    </w:p>
    <w:p w14:paraId="7B84B8AF" w14:textId="4BB18C5F" w:rsidR="00A07DF4" w:rsidRPr="00E50EBB" w:rsidRDefault="00A26005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Вычислим количество </w:t>
      </w:r>
      <w:r w:rsidRPr="00E50EBB">
        <w:rPr>
          <w:i/>
          <w:noProof/>
          <w:sz w:val="28"/>
          <w:szCs w:val="28"/>
          <w:lang w:eastAsia="en-US"/>
        </w:rPr>
        <w:t>p</w:t>
      </w:r>
      <w:r w:rsidRPr="00E50EBB">
        <w:rPr>
          <w:noProof/>
          <w:sz w:val="28"/>
          <w:szCs w:val="28"/>
          <w:lang w:eastAsia="en-US"/>
        </w:rPr>
        <w:t xml:space="preserve"> трехзначных чисел (которые могут начинаться с нуля), сумма цифр которых равна </w:t>
      </w:r>
      <w:r w:rsidRPr="00E50EBB">
        <w:rPr>
          <w:i/>
          <w:noProof/>
          <w:sz w:val="28"/>
          <w:szCs w:val="28"/>
          <w:lang w:eastAsia="en-US"/>
        </w:rPr>
        <w:t>n</w:t>
      </w:r>
      <w:r w:rsidRPr="00E50EBB">
        <w:rPr>
          <w:noProof/>
          <w:sz w:val="28"/>
          <w:szCs w:val="28"/>
          <w:lang w:eastAsia="en-US"/>
        </w:rPr>
        <w:t>.</w:t>
      </w:r>
      <w:r w:rsidR="00FF11CD" w:rsidRPr="00E50EBB">
        <w:rPr>
          <w:noProof/>
          <w:sz w:val="28"/>
          <w:szCs w:val="28"/>
          <w:lang w:eastAsia="en-US"/>
        </w:rPr>
        <w:t xml:space="preserve"> </w:t>
      </w:r>
      <w:r w:rsidR="00B7480B" w:rsidRPr="00B7480B">
        <w:rPr>
          <w:noProof/>
          <w:sz w:val="28"/>
          <w:szCs w:val="28"/>
          <w:lang w:eastAsia="en-US"/>
        </w:rPr>
        <w:t>Если к любому трёхзначному числу с суммой цифр</w:t>
      </w:r>
      <w:r w:rsidR="00FF11CD" w:rsidRPr="00E50EBB">
        <w:rPr>
          <w:noProof/>
          <w:sz w:val="28"/>
          <w:szCs w:val="28"/>
          <w:lang w:eastAsia="en-US"/>
        </w:rPr>
        <w:t xml:space="preserve"> </w:t>
      </w:r>
      <w:r w:rsidR="00FF11CD" w:rsidRPr="00E50EBB">
        <w:rPr>
          <w:i/>
          <w:noProof/>
          <w:sz w:val="28"/>
          <w:szCs w:val="28"/>
          <w:lang w:eastAsia="en-US"/>
        </w:rPr>
        <w:t>n</w:t>
      </w:r>
      <w:r w:rsidR="00FF11CD" w:rsidRPr="00E50EBB">
        <w:rPr>
          <w:noProof/>
          <w:sz w:val="28"/>
          <w:szCs w:val="28"/>
          <w:lang w:eastAsia="en-US"/>
        </w:rPr>
        <w:t xml:space="preserve"> </w:t>
      </w:r>
      <w:r w:rsidR="00B7480B" w:rsidRPr="00B7480B">
        <w:rPr>
          <w:noProof/>
          <w:sz w:val="28"/>
          <w:szCs w:val="28"/>
          <w:lang w:eastAsia="en-US"/>
        </w:rPr>
        <w:t>приписать другое трёхзначное число с той же суммой цифр, то получится счастливый билет. Следовательно, количество счастливых билетов равно</w:t>
      </w:r>
      <w:r w:rsidR="00B7480B">
        <w:rPr>
          <w:noProof/>
          <w:sz w:val="28"/>
          <w:szCs w:val="28"/>
          <w:lang w:val="en-US" w:eastAsia="en-US"/>
        </w:rPr>
        <w:t xml:space="preserve"> </w:t>
      </w:r>
      <w:r w:rsidR="00FF11CD" w:rsidRPr="00E50EBB">
        <w:rPr>
          <w:i/>
          <w:noProof/>
          <w:sz w:val="28"/>
          <w:szCs w:val="28"/>
          <w:lang w:eastAsia="en-US"/>
        </w:rPr>
        <w:t>p</w:t>
      </w:r>
      <w:r w:rsidR="00FF11CD" w:rsidRPr="00E50EBB">
        <w:rPr>
          <w:noProof/>
          <w:sz w:val="28"/>
          <w:szCs w:val="28"/>
          <w:vertAlign w:val="superscript"/>
          <w:lang w:eastAsia="en-US"/>
        </w:rPr>
        <w:t>2</w:t>
      </w:r>
      <w:r w:rsidR="00FF11CD" w:rsidRPr="00E50EBB">
        <w:rPr>
          <w:noProof/>
          <w:sz w:val="28"/>
          <w:szCs w:val="28"/>
          <w:lang w:eastAsia="en-US"/>
        </w:rPr>
        <w:t>.</w:t>
      </w:r>
    </w:p>
    <w:p w14:paraId="2DAE0617" w14:textId="77777777" w:rsidR="00A26005" w:rsidRDefault="00A26005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082C6538" w14:textId="77777777" w:rsidR="00CF31F6" w:rsidRPr="00CF31F6" w:rsidRDefault="00CF31F6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CF31F6">
        <w:rPr>
          <w:b/>
          <w:noProof/>
          <w:sz w:val="28"/>
          <w:szCs w:val="28"/>
          <w:lang w:eastAsia="en-US"/>
        </w:rPr>
        <w:t>Пример</w:t>
      </w:r>
    </w:p>
    <w:p w14:paraId="1F4196C0" w14:textId="22CA25A7" w:rsidR="00CF31F6" w:rsidRDefault="00CF31F6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Рассмотрим случай, когда </w:t>
      </w:r>
      <w:r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eastAsia="en-US"/>
        </w:rPr>
        <w:t xml:space="preserve"> = 1. Трехзначными числами с суммой цифр 1 будут 001, 010 и 100. </w:t>
      </w:r>
      <w:r w:rsidR="00B7480B" w:rsidRPr="00B7480B">
        <w:rPr>
          <w:noProof/>
          <w:sz w:val="28"/>
          <w:szCs w:val="28"/>
          <w:lang w:eastAsia="en-US"/>
        </w:rPr>
        <w:t>Соединяя любое из них с любым другим, получаем 9 счастливых билетов.</w:t>
      </w:r>
    </w:p>
    <w:p w14:paraId="04D8B5B6" w14:textId="77777777" w:rsidR="00B7480B" w:rsidRPr="00B7480B" w:rsidRDefault="00B7480B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3240F5CE" w14:textId="77777777" w:rsidR="00CF31F6" w:rsidRDefault="00CF31F6" w:rsidP="00CF31F6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</w:pPr>
      <w:r>
        <w:object w:dxaOrig="7785" w:dyaOrig="1322" w14:anchorId="4BDE5E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65.9pt" o:ole="">
            <v:imagedata r:id="rId5" o:title=""/>
          </v:shape>
          <o:OLEObject Type="Embed" ProgID="Visio.Drawing.11" ShapeID="_x0000_i1025" DrawAspect="Content" ObjectID="_1828610562" r:id="rId6"/>
        </w:object>
      </w:r>
    </w:p>
    <w:p w14:paraId="0122A034" w14:textId="77777777" w:rsidR="00CF31F6" w:rsidRPr="00E50EBB" w:rsidRDefault="00CF31F6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28689F7E" w14:textId="77777777" w:rsidR="00E1536A" w:rsidRPr="00E50EBB" w:rsidRDefault="00E1536A" w:rsidP="008E678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E50EBB">
        <w:rPr>
          <w:b/>
          <w:noProof/>
          <w:sz w:val="28"/>
          <w:szCs w:val="28"/>
          <w:lang w:eastAsia="en-US"/>
        </w:rPr>
        <w:t>Реализация алгоритма</w:t>
      </w:r>
    </w:p>
    <w:p w14:paraId="50BB6BE2" w14:textId="77777777" w:rsidR="00E6610D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Читаем входное значение </w:t>
      </w:r>
      <w:r w:rsidRPr="00E50EBB">
        <w:rPr>
          <w:i/>
          <w:noProof/>
          <w:sz w:val="28"/>
          <w:szCs w:val="28"/>
          <w:lang w:eastAsia="en-US"/>
        </w:rPr>
        <w:t>n</w:t>
      </w:r>
      <w:r w:rsidR="00E2332A" w:rsidRPr="00E50EBB">
        <w:rPr>
          <w:noProof/>
          <w:sz w:val="28"/>
          <w:szCs w:val="28"/>
          <w:lang w:eastAsia="en-US"/>
        </w:rPr>
        <w:t>.</w:t>
      </w:r>
    </w:p>
    <w:p w14:paraId="41268A8A" w14:textId="77777777" w:rsidR="00A26005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7E9DB296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scanf(</w:t>
      </w:r>
      <w:r w:rsidRPr="00E50EBB">
        <w:rPr>
          <w:rFonts w:ascii="Courier New" w:hAnsi="Courier New" w:cs="Courier New"/>
          <w:noProof/>
          <w:color w:val="800000"/>
          <w:sz w:val="22"/>
          <w:szCs w:val="22"/>
        </w:rPr>
        <w:t>"%d"</w:t>
      </w:r>
      <w:r w:rsidRPr="00E50EBB">
        <w:rPr>
          <w:rFonts w:ascii="Courier New" w:hAnsi="Courier New" w:cs="Courier New"/>
          <w:noProof/>
          <w:sz w:val="22"/>
          <w:szCs w:val="22"/>
        </w:rPr>
        <w:t>,&amp;n);</w:t>
      </w:r>
    </w:p>
    <w:p w14:paraId="02D91843" w14:textId="77777777" w:rsidR="00A26005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D8467E1" w14:textId="115398E1" w:rsidR="00A26005" w:rsidRPr="00E50EBB" w:rsidRDefault="00A26005" w:rsidP="008E678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В переменной </w:t>
      </w:r>
      <w:r w:rsidRPr="00E50EBB">
        <w:rPr>
          <w:i/>
          <w:noProof/>
          <w:sz w:val="28"/>
          <w:szCs w:val="28"/>
          <w:lang w:eastAsia="en-US"/>
        </w:rPr>
        <w:t>p</w:t>
      </w:r>
      <w:r w:rsidRPr="00E50EBB">
        <w:rPr>
          <w:noProof/>
          <w:sz w:val="28"/>
          <w:szCs w:val="28"/>
          <w:lang w:eastAsia="en-US"/>
        </w:rPr>
        <w:t xml:space="preserve"> </w:t>
      </w:r>
      <w:r w:rsidR="00B7480B" w:rsidRPr="00B7480B">
        <w:rPr>
          <w:noProof/>
          <w:sz w:val="28"/>
          <w:szCs w:val="28"/>
          <w:lang w:eastAsia="en-US"/>
        </w:rPr>
        <w:t>подсчитывается количество трёхзначных чисел с суммой цифр</w:t>
      </w:r>
      <w:r w:rsidR="00B7480B">
        <w:rPr>
          <w:noProof/>
          <w:sz w:val="28"/>
          <w:szCs w:val="28"/>
          <w:lang w:val="en-US" w:eastAsia="en-US"/>
        </w:rPr>
        <w:t xml:space="preserve"> </w:t>
      </w:r>
      <w:r w:rsidRPr="00E50EBB">
        <w:rPr>
          <w:i/>
          <w:noProof/>
          <w:sz w:val="28"/>
          <w:szCs w:val="28"/>
          <w:lang w:eastAsia="en-US"/>
        </w:rPr>
        <w:t>n</w:t>
      </w:r>
      <w:r w:rsidRPr="00E50EBB">
        <w:rPr>
          <w:noProof/>
          <w:sz w:val="28"/>
          <w:szCs w:val="28"/>
          <w:lang w:eastAsia="en-US"/>
        </w:rPr>
        <w:t>.</w:t>
      </w:r>
    </w:p>
    <w:p w14:paraId="3B91FCA8" w14:textId="77777777" w:rsidR="00A26005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A96824F" w14:textId="77777777" w:rsidR="00D943EF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p = 0;</w:t>
      </w:r>
    </w:p>
    <w:p w14:paraId="2B120344" w14:textId="77777777" w:rsidR="008E6782" w:rsidRDefault="008E678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D141720" w14:textId="688ECDF4" w:rsidR="008E6782" w:rsidRPr="008E6782" w:rsidRDefault="008E6782" w:rsidP="00B748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Перебираем цифры трехзначного числа </w:t>
      </w:r>
      <m:oMath>
        <m:bar>
          <m:barPr>
            <m:pos m:val="top"/>
            <m:ctrlPr>
              <w:rPr>
                <w:rFonts w:ascii="Cambria Math"/>
                <w:i/>
                <w:lang w:val="uk-UA"/>
              </w:rPr>
            </m:ctrlPr>
          </m:barPr>
          <m:e>
            <m:r>
              <w:rPr>
                <w:rFonts w:ascii="Cambria Math"/>
                <w:lang w:val="uk-UA"/>
              </w:rPr>
              <m:t>ijk</m:t>
            </m:r>
          </m:e>
        </m:bar>
      </m:oMath>
      <w:r>
        <w:rPr>
          <w:noProof/>
          <w:sz w:val="28"/>
          <w:szCs w:val="28"/>
          <w:lang w:eastAsia="en-US"/>
        </w:rPr>
        <w:t>.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Если сумма его цифр равна </w:t>
      </w:r>
      <w:r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eastAsia="en-US"/>
        </w:rPr>
        <w:t>, то увеличиваем</w:t>
      </w:r>
      <w:r w:rsidR="00B7480B">
        <w:rPr>
          <w:noProof/>
          <w:sz w:val="28"/>
          <w:szCs w:val="28"/>
          <w:lang w:val="en-US" w:eastAsia="en-US"/>
        </w:rPr>
        <w:t xml:space="preserve"> </w:t>
      </w:r>
      <w:r w:rsidR="00B7480B" w:rsidRPr="00B7480B">
        <w:rPr>
          <w:noProof/>
          <w:sz w:val="28"/>
          <w:szCs w:val="28"/>
          <w:lang w:eastAsia="en-US"/>
        </w:rPr>
        <w:t xml:space="preserve">значение </w:t>
      </w:r>
      <w:r w:rsidRPr="00E50EBB">
        <w:rPr>
          <w:i/>
          <w:noProof/>
          <w:sz w:val="28"/>
          <w:szCs w:val="28"/>
          <w:lang w:eastAsia="en-US"/>
        </w:rPr>
        <w:t>p</w:t>
      </w:r>
      <w:r>
        <w:rPr>
          <w:noProof/>
          <w:sz w:val="28"/>
          <w:szCs w:val="28"/>
          <w:lang w:eastAsia="en-US"/>
        </w:rPr>
        <w:t xml:space="preserve"> на 1.</w:t>
      </w:r>
    </w:p>
    <w:p w14:paraId="36C81525" w14:textId="77777777" w:rsidR="008E6782" w:rsidRPr="00E50EBB" w:rsidRDefault="008E678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4E00349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i = 0; i &lt;= 9; i++)</w:t>
      </w:r>
    </w:p>
    <w:p w14:paraId="10EACF01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j = 0; j &lt;= 9; j++)</w:t>
      </w:r>
    </w:p>
    <w:p w14:paraId="1B1417C8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E50EBB">
        <w:rPr>
          <w:rFonts w:ascii="Courier New" w:hAnsi="Courier New" w:cs="Courier New"/>
          <w:noProof/>
          <w:sz w:val="22"/>
          <w:szCs w:val="22"/>
        </w:rPr>
        <w:t>(k = 0; k &lt;= 9; k++)</w:t>
      </w:r>
    </w:p>
    <w:p w14:paraId="6CE112E5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 xml:space="preserve">  </w:t>
      </w:r>
      <w:r w:rsidRPr="00E50EBB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E50EBB">
        <w:rPr>
          <w:rFonts w:ascii="Courier New" w:hAnsi="Courier New" w:cs="Courier New"/>
          <w:noProof/>
          <w:sz w:val="22"/>
          <w:szCs w:val="22"/>
        </w:rPr>
        <w:t xml:space="preserve"> (i + j + k == n) p++;</w:t>
      </w:r>
    </w:p>
    <w:p w14:paraId="119EC0B9" w14:textId="77777777" w:rsidR="005D78CF" w:rsidRPr="00E50EBB" w:rsidRDefault="005D78C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254317B" w14:textId="77777777" w:rsidR="00A26005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Вычисляем и выводим </w:t>
      </w:r>
      <w:r w:rsidR="008E6782">
        <w:rPr>
          <w:noProof/>
          <w:sz w:val="28"/>
          <w:szCs w:val="28"/>
          <w:lang w:eastAsia="en-US"/>
        </w:rPr>
        <w:t>ответ</w:t>
      </w:r>
      <w:r w:rsidRPr="00E50EBB">
        <w:rPr>
          <w:noProof/>
          <w:sz w:val="28"/>
          <w:szCs w:val="28"/>
          <w:lang w:eastAsia="en-US"/>
        </w:rPr>
        <w:t>.</w:t>
      </w:r>
    </w:p>
    <w:p w14:paraId="42FAFEF8" w14:textId="77777777" w:rsidR="00A26005" w:rsidRPr="00E50EBB" w:rsidRDefault="00A26005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2144E48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res = p * p;</w:t>
      </w:r>
    </w:p>
    <w:p w14:paraId="500BDFFF" w14:textId="77777777" w:rsidR="00D943EF" w:rsidRPr="00E50EBB" w:rsidRDefault="00D943EF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printf(</w:t>
      </w:r>
      <w:r w:rsidRPr="00E50EBB">
        <w:rPr>
          <w:rFonts w:ascii="Courier New" w:hAnsi="Courier New" w:cs="Courier New"/>
          <w:noProof/>
          <w:color w:val="800000"/>
          <w:sz w:val="22"/>
          <w:szCs w:val="22"/>
        </w:rPr>
        <w:t>"%d\n"</w:t>
      </w:r>
      <w:r w:rsidRPr="00E50EBB">
        <w:rPr>
          <w:rFonts w:ascii="Courier New" w:hAnsi="Courier New" w:cs="Courier New"/>
          <w:noProof/>
          <w:sz w:val="22"/>
          <w:szCs w:val="22"/>
        </w:rPr>
        <w:t>,res);</w:t>
      </w:r>
    </w:p>
    <w:p w14:paraId="729D0A2F" w14:textId="77777777" w:rsidR="00D943EF" w:rsidRDefault="00D943EF" w:rsidP="008E678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0D9C9108" w14:textId="77777777" w:rsidR="009954D2" w:rsidRDefault="009954D2" w:rsidP="008E678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 xml:space="preserve">Java </w:t>
      </w:r>
      <w:r>
        <w:rPr>
          <w:b/>
          <w:noProof/>
          <w:sz w:val="28"/>
          <w:szCs w:val="28"/>
          <w:lang w:eastAsia="en-US"/>
        </w:rPr>
        <w:t>ре</w:t>
      </w:r>
      <w:r w:rsidRPr="00E50EBB">
        <w:rPr>
          <w:b/>
          <w:noProof/>
          <w:sz w:val="28"/>
          <w:szCs w:val="28"/>
          <w:lang w:eastAsia="en-US"/>
        </w:rPr>
        <w:t>ализация</w:t>
      </w:r>
    </w:p>
    <w:p w14:paraId="4A749F5F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</w:p>
    <w:p w14:paraId="7712D394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bookmarkStart w:id="0" w:name="_Hlk84765787"/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mpor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java.util.*;</w:t>
      </w:r>
    </w:p>
    <w:p w14:paraId="284BCD54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</w:p>
    <w:p w14:paraId="7F10CD07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public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class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Main </w:t>
      </w:r>
    </w:p>
    <w:p w14:paraId="42968A9E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{</w:t>
      </w:r>
    </w:p>
    <w:p w14:paraId="245099A8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public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static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void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main(String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args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[]) </w:t>
      </w:r>
    </w:p>
    <w:p w14:paraId="432375BB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{</w:t>
      </w:r>
    </w:p>
    <w:p w14:paraId="42686D83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Scanner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new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Scanner(System.</w:t>
      </w:r>
      <w:r w:rsidRPr="009954D2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en-US"/>
        </w:rPr>
        <w:t>i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3B3E079E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nextInt();</w:t>
      </w:r>
    </w:p>
    <w:p w14:paraId="55B707BF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0;</w:t>
      </w:r>
    </w:p>
    <w:p w14:paraId="69B111EF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++)</w:t>
      </w:r>
    </w:p>
    <w:p w14:paraId="4909FF13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++)</w:t>
      </w:r>
    </w:p>
    <w:p w14:paraId="1F8B6268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for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0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= 9;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++)</w:t>
      </w:r>
    </w:p>
    <w:p w14:paraId="414AF5D7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f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i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j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k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=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)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++;</w:t>
      </w:r>
    </w:p>
    <w:p w14:paraId="73C60C93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</w:p>
    <w:p w14:paraId="0FDD4A95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en-US"/>
        </w:rPr>
        <w:t>in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res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*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p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;</w:t>
      </w:r>
    </w:p>
    <w:p w14:paraId="3782EE40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System.</w:t>
      </w:r>
      <w:r w:rsidRPr="009954D2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en-US"/>
        </w:rPr>
        <w:t>out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println(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res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34FAE8F7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9954D2">
        <w:rPr>
          <w:rFonts w:ascii="Courier New" w:hAnsi="Courier New" w:cs="Courier New"/>
          <w:noProof/>
          <w:color w:val="6A3E3E"/>
          <w:sz w:val="22"/>
          <w:szCs w:val="22"/>
          <w:lang w:val="en-US"/>
        </w:rPr>
        <w:t>con</w:t>
      </w: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close();</w:t>
      </w:r>
    </w:p>
    <w:p w14:paraId="18C80BCC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}</w:t>
      </w:r>
    </w:p>
    <w:p w14:paraId="4D795033" w14:textId="77777777" w:rsidR="009954D2" w:rsidRPr="009954D2" w:rsidRDefault="009954D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  <w:r w:rsidRPr="00995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}</w:t>
      </w:r>
    </w:p>
    <w:p w14:paraId="42068C1E" w14:textId="77777777" w:rsidR="009954D2" w:rsidRDefault="009954D2" w:rsidP="008E678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103A41B4" w14:textId="77777777" w:rsidR="009954D2" w:rsidRDefault="009954D2" w:rsidP="008E678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 xml:space="preserve">Python </w:t>
      </w:r>
      <w:r>
        <w:rPr>
          <w:b/>
          <w:noProof/>
          <w:sz w:val="28"/>
          <w:szCs w:val="28"/>
          <w:lang w:eastAsia="en-US"/>
        </w:rPr>
        <w:t>ре</w:t>
      </w:r>
      <w:r w:rsidRPr="00E50EBB">
        <w:rPr>
          <w:b/>
          <w:noProof/>
          <w:sz w:val="28"/>
          <w:szCs w:val="28"/>
          <w:lang w:eastAsia="en-US"/>
        </w:rPr>
        <w:t>ализация</w:t>
      </w:r>
    </w:p>
    <w:p w14:paraId="25F751F6" w14:textId="77777777" w:rsidR="008E6782" w:rsidRPr="00E50EBB" w:rsidRDefault="008E6782" w:rsidP="008E67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Читаем входное значение </w:t>
      </w:r>
      <w:r w:rsidRPr="00E50EBB">
        <w:rPr>
          <w:i/>
          <w:noProof/>
          <w:sz w:val="28"/>
          <w:szCs w:val="28"/>
          <w:lang w:eastAsia="en-US"/>
        </w:rPr>
        <w:t>n</w:t>
      </w:r>
      <w:r w:rsidRPr="00E50EBB">
        <w:rPr>
          <w:noProof/>
          <w:sz w:val="28"/>
          <w:szCs w:val="28"/>
          <w:lang w:eastAsia="en-US"/>
        </w:rPr>
        <w:t>.</w:t>
      </w:r>
    </w:p>
    <w:p w14:paraId="1C100D5B" w14:textId="77777777" w:rsidR="008E6782" w:rsidRDefault="008E678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EDD1E5F" w14:textId="77777777" w:rsidR="009954D2" w:rsidRPr="009954D2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n = 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in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Pr="009954D2">
        <w:rPr>
          <w:rFonts w:ascii="Courier New" w:hAnsi="Courier New" w:cs="Courier New"/>
          <w:color w:val="000080"/>
          <w:sz w:val="22"/>
          <w:szCs w:val="22"/>
        </w:rPr>
        <w:t>inpu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73E2F2D5" w14:textId="77777777" w:rsidR="009954D2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CB8BD0B" w14:textId="77777777" w:rsidR="00D1296B" w:rsidRPr="00E50EBB" w:rsidRDefault="00D1296B" w:rsidP="00D1296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В переменной </w:t>
      </w:r>
      <w:r w:rsidRPr="00E50EBB">
        <w:rPr>
          <w:i/>
          <w:noProof/>
          <w:sz w:val="28"/>
          <w:szCs w:val="28"/>
          <w:lang w:eastAsia="en-US"/>
        </w:rPr>
        <w:t>p</w:t>
      </w:r>
      <w:r w:rsidRPr="00E50EBB">
        <w:rPr>
          <w:noProof/>
          <w:sz w:val="28"/>
          <w:szCs w:val="28"/>
          <w:lang w:eastAsia="en-US"/>
        </w:rPr>
        <w:t xml:space="preserve"> </w:t>
      </w:r>
      <w:r w:rsidRPr="00B7480B">
        <w:rPr>
          <w:noProof/>
          <w:sz w:val="28"/>
          <w:szCs w:val="28"/>
          <w:lang w:eastAsia="en-US"/>
        </w:rPr>
        <w:t>подсчитывается количество трёхзначных чисел с суммой цифр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E50EBB">
        <w:rPr>
          <w:i/>
          <w:noProof/>
          <w:sz w:val="28"/>
          <w:szCs w:val="28"/>
          <w:lang w:eastAsia="en-US"/>
        </w:rPr>
        <w:t>n</w:t>
      </w:r>
      <w:r w:rsidRPr="00E50EBB">
        <w:rPr>
          <w:noProof/>
          <w:sz w:val="28"/>
          <w:szCs w:val="28"/>
          <w:lang w:eastAsia="en-US"/>
        </w:rPr>
        <w:t>.</w:t>
      </w:r>
    </w:p>
    <w:p w14:paraId="3B929980" w14:textId="77777777" w:rsidR="008E6782" w:rsidRPr="009954D2" w:rsidRDefault="008E678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2178F7B" w14:textId="77777777" w:rsidR="009954D2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9954D2">
        <w:rPr>
          <w:rFonts w:ascii="Courier New" w:hAnsi="Courier New" w:cs="Courier New"/>
          <w:color w:val="000000"/>
          <w:sz w:val="22"/>
          <w:szCs w:val="22"/>
        </w:rPr>
        <w:t xml:space="preserve">p = </w:t>
      </w:r>
      <w:r w:rsidRPr="009954D2">
        <w:rPr>
          <w:rFonts w:ascii="Courier New" w:hAnsi="Courier New" w:cs="Courier New"/>
          <w:color w:val="0000FF"/>
          <w:sz w:val="22"/>
          <w:szCs w:val="22"/>
        </w:rPr>
        <w:t>0</w:t>
      </w:r>
    </w:p>
    <w:p w14:paraId="5CE81C33" w14:textId="77777777" w:rsidR="008E6782" w:rsidRDefault="008E678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F2ABDFC" w14:textId="77777777" w:rsidR="00D1296B" w:rsidRPr="008E6782" w:rsidRDefault="00D1296B" w:rsidP="00D1296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Перебираем цифры трехзначного числа </w:t>
      </w:r>
      <m:oMath>
        <m:bar>
          <m:barPr>
            <m:pos m:val="top"/>
            <m:ctrlPr>
              <w:rPr>
                <w:rFonts w:ascii="Cambria Math"/>
                <w:i/>
                <w:lang w:val="uk-UA"/>
              </w:rPr>
            </m:ctrlPr>
          </m:barPr>
          <m:e>
            <m:r>
              <w:rPr>
                <w:rFonts w:ascii="Cambria Math"/>
                <w:lang w:val="uk-UA"/>
              </w:rPr>
              <m:t>ijk</m:t>
            </m:r>
          </m:e>
        </m:bar>
      </m:oMath>
      <w:r>
        <w:rPr>
          <w:noProof/>
          <w:sz w:val="28"/>
          <w:szCs w:val="28"/>
          <w:lang w:eastAsia="en-US"/>
        </w:rPr>
        <w:t>.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Если сумма его цифр равна </w:t>
      </w:r>
      <w:r w:rsidRPr="00E50EBB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eastAsia="en-US"/>
        </w:rPr>
        <w:t>, то увеличиваем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B7480B">
        <w:rPr>
          <w:noProof/>
          <w:sz w:val="28"/>
          <w:szCs w:val="28"/>
          <w:lang w:eastAsia="en-US"/>
        </w:rPr>
        <w:t xml:space="preserve">значение </w:t>
      </w:r>
      <w:r w:rsidRPr="00E50EBB">
        <w:rPr>
          <w:i/>
          <w:noProof/>
          <w:sz w:val="28"/>
          <w:szCs w:val="28"/>
          <w:lang w:eastAsia="en-US"/>
        </w:rPr>
        <w:t>p</w:t>
      </w:r>
      <w:r>
        <w:rPr>
          <w:noProof/>
          <w:sz w:val="28"/>
          <w:szCs w:val="28"/>
          <w:lang w:eastAsia="en-US"/>
        </w:rPr>
        <w:t xml:space="preserve"> на 1.</w:t>
      </w:r>
    </w:p>
    <w:p w14:paraId="341E67CB" w14:textId="77777777" w:rsidR="008E6782" w:rsidRPr="009954D2" w:rsidRDefault="008E678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0D8098C3" w14:textId="77777777" w:rsidR="009954D2" w:rsidRPr="00D1296B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i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D1296B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D1296B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0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:</w:t>
      </w:r>
    </w:p>
    <w:p w14:paraId="1971254B" w14:textId="77777777" w:rsidR="009954D2" w:rsidRPr="00D1296B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j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D1296B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D1296B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0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:</w:t>
      </w:r>
    </w:p>
    <w:p w14:paraId="24B0676B" w14:textId="77777777" w:rsidR="009954D2" w:rsidRPr="00D1296B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k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D1296B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D1296B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0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:</w:t>
      </w:r>
    </w:p>
    <w:p w14:paraId="1E7C3E0D" w14:textId="77777777" w:rsidR="009954D2" w:rsidRPr="00D1296B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 w:rsidRPr="00D1296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f 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(i + j + k == n): p </w:t>
      </w:r>
      <w:r w:rsidR="008E6782"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+</w:t>
      </w:r>
      <w:r w:rsidRPr="00D1296B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= </w:t>
      </w:r>
      <w:r w:rsidRPr="00D1296B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</w:p>
    <w:p w14:paraId="1F654BD2" w14:textId="77777777" w:rsidR="009954D2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0C1A7BA1" w14:textId="77777777" w:rsidR="008E6782" w:rsidRPr="00E50EBB" w:rsidRDefault="008E6782" w:rsidP="008E67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E50EBB">
        <w:rPr>
          <w:noProof/>
          <w:sz w:val="28"/>
          <w:szCs w:val="28"/>
          <w:lang w:eastAsia="en-US"/>
        </w:rPr>
        <w:t xml:space="preserve">Вычисляем и выводим </w:t>
      </w:r>
      <w:r>
        <w:rPr>
          <w:noProof/>
          <w:sz w:val="28"/>
          <w:szCs w:val="28"/>
          <w:lang w:eastAsia="en-US"/>
        </w:rPr>
        <w:t>ответ</w:t>
      </w:r>
      <w:r w:rsidRPr="00E50EBB">
        <w:rPr>
          <w:noProof/>
          <w:sz w:val="28"/>
          <w:szCs w:val="28"/>
          <w:lang w:eastAsia="en-US"/>
        </w:rPr>
        <w:t>.</w:t>
      </w:r>
    </w:p>
    <w:p w14:paraId="6F0575C6" w14:textId="77777777" w:rsidR="008E6782" w:rsidRDefault="008E678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3F84262A" w14:textId="77777777" w:rsidR="008E6782" w:rsidRPr="00E50EBB" w:rsidRDefault="008E6782" w:rsidP="008E67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E50EBB">
        <w:rPr>
          <w:rFonts w:ascii="Courier New" w:hAnsi="Courier New" w:cs="Courier New"/>
          <w:noProof/>
          <w:sz w:val="22"/>
          <w:szCs w:val="22"/>
        </w:rPr>
        <w:t>res = p * p;</w:t>
      </w:r>
    </w:p>
    <w:p w14:paraId="4BB8EF33" w14:textId="77777777" w:rsidR="009954D2" w:rsidRPr="009954D2" w:rsidRDefault="009954D2" w:rsidP="008E678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9954D2">
        <w:rPr>
          <w:rFonts w:ascii="Courier New" w:hAnsi="Courier New" w:cs="Courier New"/>
          <w:color w:val="000080"/>
          <w:sz w:val="22"/>
          <w:szCs w:val="22"/>
        </w:rPr>
        <w:t>print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(</w:t>
      </w:r>
      <w:r w:rsidR="008E6782" w:rsidRPr="00E50EBB">
        <w:rPr>
          <w:rFonts w:ascii="Courier New" w:hAnsi="Courier New" w:cs="Courier New"/>
          <w:noProof/>
          <w:sz w:val="22"/>
          <w:szCs w:val="22"/>
        </w:rPr>
        <w:t>res</w:t>
      </w:r>
      <w:r w:rsidRPr="009954D2">
        <w:rPr>
          <w:rFonts w:ascii="Courier New" w:hAnsi="Courier New" w:cs="Courier New"/>
          <w:color w:val="000000"/>
          <w:sz w:val="22"/>
          <w:szCs w:val="22"/>
        </w:rPr>
        <w:t>)</w:t>
      </w:r>
    </w:p>
    <w:bookmarkEnd w:id="0"/>
    <w:p w14:paraId="10BD5E7B" w14:textId="77777777" w:rsidR="009954D2" w:rsidRPr="008E6782" w:rsidRDefault="009954D2" w:rsidP="008E6782">
      <w:pPr>
        <w:autoSpaceDE w:val="0"/>
        <w:autoSpaceDN w:val="0"/>
        <w:adjustRightInd w:val="0"/>
        <w:ind w:firstLine="567"/>
        <w:jc w:val="both"/>
        <w:rPr>
          <w:noProof/>
          <w:lang w:val="en-US"/>
        </w:rPr>
      </w:pPr>
    </w:p>
    <w:sectPr w:rsidR="009954D2" w:rsidRPr="008E6782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50101A"/>
    <w:multiLevelType w:val="hybridMultilevel"/>
    <w:tmpl w:val="63A64A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7F1802B6"/>
    <w:multiLevelType w:val="hybridMultilevel"/>
    <w:tmpl w:val="4820590E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25188447">
    <w:abstractNumId w:val="1"/>
  </w:num>
  <w:num w:numId="2" w16cid:durableId="169576566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84951"/>
    <w:rsid w:val="00176E9B"/>
    <w:rsid w:val="001A3E89"/>
    <w:rsid w:val="001A7C2F"/>
    <w:rsid w:val="002860BA"/>
    <w:rsid w:val="002A187E"/>
    <w:rsid w:val="002C3415"/>
    <w:rsid w:val="002C5726"/>
    <w:rsid w:val="002F2299"/>
    <w:rsid w:val="002F7CA6"/>
    <w:rsid w:val="00331A61"/>
    <w:rsid w:val="003B64B3"/>
    <w:rsid w:val="003C174B"/>
    <w:rsid w:val="003C3B2D"/>
    <w:rsid w:val="003D0062"/>
    <w:rsid w:val="003D7F1C"/>
    <w:rsid w:val="003E53DE"/>
    <w:rsid w:val="003F72E5"/>
    <w:rsid w:val="004B1F59"/>
    <w:rsid w:val="004D3AFD"/>
    <w:rsid w:val="004E0B8B"/>
    <w:rsid w:val="00506FFB"/>
    <w:rsid w:val="005178E3"/>
    <w:rsid w:val="00586028"/>
    <w:rsid w:val="005A10FF"/>
    <w:rsid w:val="005C65C4"/>
    <w:rsid w:val="005D78CF"/>
    <w:rsid w:val="0068524E"/>
    <w:rsid w:val="006A310F"/>
    <w:rsid w:val="006D5C23"/>
    <w:rsid w:val="00723406"/>
    <w:rsid w:val="00724F6F"/>
    <w:rsid w:val="007870C5"/>
    <w:rsid w:val="007B1EC9"/>
    <w:rsid w:val="007B2B00"/>
    <w:rsid w:val="007D0F28"/>
    <w:rsid w:val="007F0C33"/>
    <w:rsid w:val="00860E08"/>
    <w:rsid w:val="008E6782"/>
    <w:rsid w:val="009375F5"/>
    <w:rsid w:val="00982ABA"/>
    <w:rsid w:val="009954D2"/>
    <w:rsid w:val="009B30C4"/>
    <w:rsid w:val="009C5378"/>
    <w:rsid w:val="009D3AEE"/>
    <w:rsid w:val="009D5114"/>
    <w:rsid w:val="00A07DF4"/>
    <w:rsid w:val="00A26005"/>
    <w:rsid w:val="00A55506"/>
    <w:rsid w:val="00A647A8"/>
    <w:rsid w:val="00A72CAC"/>
    <w:rsid w:val="00AA7895"/>
    <w:rsid w:val="00B14451"/>
    <w:rsid w:val="00B20C47"/>
    <w:rsid w:val="00B55932"/>
    <w:rsid w:val="00B7480B"/>
    <w:rsid w:val="00BB3237"/>
    <w:rsid w:val="00BF1DE1"/>
    <w:rsid w:val="00C3540E"/>
    <w:rsid w:val="00C9147E"/>
    <w:rsid w:val="00CD13E7"/>
    <w:rsid w:val="00CD5B6C"/>
    <w:rsid w:val="00CE6C4B"/>
    <w:rsid w:val="00CE78CE"/>
    <w:rsid w:val="00CF31F6"/>
    <w:rsid w:val="00D10A58"/>
    <w:rsid w:val="00D1296B"/>
    <w:rsid w:val="00D943EF"/>
    <w:rsid w:val="00E13FF7"/>
    <w:rsid w:val="00E1536A"/>
    <w:rsid w:val="00E2332A"/>
    <w:rsid w:val="00E44C74"/>
    <w:rsid w:val="00E50EBB"/>
    <w:rsid w:val="00E64708"/>
    <w:rsid w:val="00E6610D"/>
    <w:rsid w:val="00E77B25"/>
    <w:rsid w:val="00E84DE7"/>
    <w:rsid w:val="00E915CC"/>
    <w:rsid w:val="00EA4136"/>
    <w:rsid w:val="00F040B5"/>
    <w:rsid w:val="00FC0997"/>
    <w:rsid w:val="00FE4558"/>
    <w:rsid w:val="00FF11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171B574"/>
  <w15:chartTrackingRefBased/>
  <w15:docId w15:val="{C40763E0-EF90-4DA3-88B4-CEC4F1B8F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9954D2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4308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314</Words>
  <Characters>1794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2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4</cp:revision>
  <dcterms:created xsi:type="dcterms:W3CDTF">2025-12-30T10:31:00Z</dcterms:created>
  <dcterms:modified xsi:type="dcterms:W3CDTF">2025-12-30T10:36:00Z</dcterms:modified>
</cp:coreProperties>
</file>